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r>
        <w:t>n</w:t>
      </w:r>
      <w:r w:rsidR="00100CD8">
        <w:t>eonCLUSTER</w:t>
      </w:r>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clusters, but we recommend that for larger and sensitive production clusters that most workloads be constrained to deploy only to worker nodes.  This </w:t>
      </w:r>
      <w:r w:rsidR="00532438">
        <w:t>limits the potential for cluster services to overload manager nodes and potential</w:t>
      </w:r>
      <w:r w:rsidR="009F47F7">
        <w:t>ly disrupt the entire cluster.</w:t>
      </w:r>
    </w:p>
    <w:p w:rsidR="00C42BD1" w:rsidRDefault="00183947" w:rsidP="00C42BD1">
      <w:pPr>
        <w:pStyle w:val="Heading1"/>
      </w:pPr>
      <w:r>
        <w:t xml:space="preserve">Networks, </w:t>
      </w:r>
      <w:r w:rsidR="009F47F7">
        <w:t>Proxies</w:t>
      </w:r>
      <w:r>
        <w:t xml:space="preserve">, and </w:t>
      </w:r>
      <w:r w:rsidR="009F47F7">
        <w:t>Routes</w:t>
      </w:r>
    </w:p>
    <w:p w:rsidR="00AB4A1A" w:rsidRDefault="005A2E88" w:rsidP="009F47F7">
      <w:r>
        <w:t>n</w:t>
      </w:r>
      <w:r w:rsidR="00100CD8">
        <w:t>eonCLUSTER</w:t>
      </w:r>
      <w:r w:rsidR="00AB4A1A">
        <w:t xml:space="preserve"> hosts reserve ports </w:t>
      </w:r>
      <w:r w:rsidR="00AB4A1A" w:rsidRPr="00AB4A1A">
        <w:rPr>
          <w:rStyle w:val="EmphasizeChar"/>
        </w:rPr>
        <w:t>5000-5499</w:t>
      </w:r>
      <w:r w:rsidR="00AB4A1A">
        <w:t xml:space="preserve"> for internal cluster purposes, including: for services like the </w:t>
      </w:r>
      <w:r w:rsidR="00AB4A1A" w:rsidRPr="00AB4A1A">
        <w:rPr>
          <w:rStyle w:val="EmphasizeChar"/>
        </w:rPr>
        <w:t>neon-registry-cache</w:t>
      </w:r>
      <w:r w:rsidR="00AB4A1A">
        <w:t xml:space="preserve">, the logging Elasticsearch cluster,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r w:rsidR="00AB4A1A" w:rsidRPr="00AB4A1A">
        <w:rPr>
          <w:rStyle w:val="CodeChar"/>
        </w:rPr>
        <w:t>NeonClusterPorts</w:t>
      </w:r>
      <w:r w:rsidR="00AB4A1A">
        <w:t xml:space="preserve"> class.</w:t>
      </w:r>
    </w:p>
    <w:p w:rsidR="009F47F7" w:rsidRDefault="005A2E88" w:rsidP="009F47F7">
      <w:r>
        <w:t>n</w:t>
      </w:r>
      <w:r w:rsidR="00100CD8">
        <w:t>eonCLUSTER</w:t>
      </w:r>
      <w:r w:rsidR="009F47F7">
        <w:t>s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r w:rsidR="00C42BD1" w:rsidRPr="00C42BD1">
          <w:rPr>
            <w:rStyle w:val="Hyperlink"/>
          </w:rPr>
          <w:t>neoncluster/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proxy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cluster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These proxies are used to augment the built-in Docker service discovery and routing capabilities which doesn’t provide for routing external traffic from a router or load balancer to Docker services and also for providing load balancing for stateful services implemented as a group of individual (non-service) containers.</w:t>
      </w:r>
    </w:p>
    <w:p w:rsidR="00C42BD1" w:rsidRDefault="00C42BD1" w:rsidP="009F47F7">
      <w:r>
        <w:t xml:space="preserve">Proxies </w:t>
      </w:r>
      <w:r w:rsidR="00533BA8">
        <w:t xml:space="preserve">are configured using the </w:t>
      </w:r>
      <w:r w:rsidR="001D5595">
        <w:rPr>
          <w:rStyle w:val="EmphasizeChar"/>
        </w:rPr>
        <w:t>neon</w:t>
      </w:r>
      <w:r w:rsidR="00DC0C9A">
        <w:rPr>
          <w:rStyle w:val="EmphasizeChar"/>
        </w:rPr>
        <w:t>-cli</w:t>
      </w:r>
      <w:r w:rsidR="00533BA8">
        <w:t xml:space="preserve"> by managing routes and TLS certificates via the </w:t>
      </w:r>
      <w:r w:rsidR="00533BA8" w:rsidRPr="00533BA8">
        <w:rPr>
          <w:rStyle w:val="EmphasizeChar"/>
        </w:rPr>
        <w:t>route</w:t>
      </w:r>
      <w:r w:rsidR="00533BA8">
        <w:t xml:space="preserve"> and </w:t>
      </w:r>
      <w:r w:rsidR="00533BA8" w:rsidRPr="00533BA8">
        <w:rPr>
          <w:rStyle w:val="EmphasizeChar"/>
        </w:rPr>
        <w:t>cert</w:t>
      </w:r>
      <w:r w:rsidR="00533BA8">
        <w:t xml:space="preserve"> commands.  </w:t>
      </w:r>
      <w:r>
        <w:t xml:space="preserve">The built-in </w:t>
      </w:r>
      <w:hyperlink r:id="rId10" w:history="1">
        <w:r w:rsidRPr="00C42BD1">
          <w:rPr>
            <w:rStyle w:val="Hyperlink"/>
          </w:rPr>
          <w:t>neon-proxy-manager</w:t>
        </w:r>
      </w:hyperlink>
      <w:r>
        <w:t xml:space="preserve"> service </w:t>
      </w:r>
      <w:r w:rsidR="00533BA8">
        <w:t>watches for these changes and rebuilds the proxy configurations as required.</w:t>
      </w:r>
    </w:p>
    <w:p w:rsidR="00C42BD1" w:rsidRPr="009F47F7" w:rsidRDefault="00533BA8" w:rsidP="009F47F7">
      <w:r>
        <w:t xml:space="preserve">Note that network, proxy, and route names prefixed by </w:t>
      </w:r>
      <w:r w:rsidRPr="00533BA8">
        <w:rPr>
          <w:rStyle w:val="EmphasizeChar"/>
        </w:rPr>
        <w:t>neon-*</w:t>
      </w:r>
      <w:r>
        <w:t xml:space="preserve"> are reserved for </w:t>
      </w:r>
      <w:r w:rsidR="005A2E88">
        <w:t>n</w:t>
      </w:r>
      <w:r w:rsidR="00100CD8">
        <w:t>eonCLUSTER</w:t>
      </w:r>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cluster services as they are deployed.</w:t>
      </w:r>
    </w:p>
    <w:p w:rsidR="00532438" w:rsidRDefault="00D15CB3" w:rsidP="00532438">
      <w:r>
        <w:t xml:space="preserve">Secret names prefixed by </w:t>
      </w:r>
      <w:r w:rsidRPr="00C10B5C">
        <w:rPr>
          <w:rStyle w:val="EmphasizeChar"/>
        </w:rPr>
        <w:t>neon-*</w:t>
      </w:r>
      <w:r>
        <w:t xml:space="preserve"> are reserved for </w:t>
      </w:r>
      <w:r w:rsidR="005A2E88">
        <w:t>n</w:t>
      </w:r>
      <w:r w:rsidR="00100CD8">
        <w:t>eonCLUSTER</w:t>
      </w:r>
      <w:r>
        <w:t xml:space="preserve"> services.</w:t>
      </w:r>
      <w:r w:rsidR="009B754D">
        <w:t xml:space="preserve">  Here are the current </w:t>
      </w:r>
      <w:r w:rsidR="005A2E88">
        <w:t>n</w:t>
      </w:r>
      <w:r w:rsidR="00100CD8">
        <w:t>eonCLUSTER</w:t>
      </w:r>
      <w:r w:rsidR="009B754D">
        <w:t xml:space="preserve"> secrets:</w:t>
      </w:r>
    </w:p>
    <w:p w:rsidR="007A6E31" w:rsidRPr="009E5054" w:rsidRDefault="007A6E31" w:rsidP="007A6E31">
      <w:pPr>
        <w:ind w:left="3600" w:hanging="3240"/>
        <w:rPr>
          <w:rStyle w:val="EmphasizeChar"/>
          <w:b w:val="0"/>
          <w:color w:val="auto"/>
        </w:rPr>
      </w:pPr>
      <w:r>
        <w:rPr>
          <w:rStyle w:val="EmphasizeChar"/>
        </w:rPr>
        <w:lastRenderedPageBreak/>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FB1620" w:rsidRDefault="00FB1620" w:rsidP="00FB1620">
      <w:pPr>
        <w:pStyle w:val="Heading1"/>
      </w:pPr>
      <w:r>
        <w:t>Vault</w:t>
      </w:r>
    </w:p>
    <w:p w:rsidR="006423B9" w:rsidRDefault="005A2E88" w:rsidP="006423B9">
      <w:r>
        <w:t>n</w:t>
      </w:r>
      <w:r w:rsidR="00100CD8">
        <w:t>eonCLUSTER</w:t>
      </w:r>
      <w:r w:rsidR="006D6FED">
        <w:t xml:space="preserve"> uses HashiCorp Vault for secret management.  This is deployed to the cluster manager nodes and are configured for high-availability.  The Vault unseal keys and root token are persisted anywhere in the cluster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r w:rsidR="005A2E88">
        <w:t>n</w:t>
      </w:r>
      <w:r w:rsidR="00100CD8">
        <w:t>eonCLUSTER</w:t>
      </w:r>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r w:rsidRPr="00692D87">
        <w:rPr>
          <w:b/>
          <w:color w:val="C45911" w:themeColor="accent2" w:themeShade="BF"/>
        </w:rPr>
        <w:t>AppRole</w:t>
      </w:r>
      <w:r w:rsidRPr="00692D87">
        <w:rPr>
          <w:color w:val="C45911" w:themeColor="accent2" w:themeShade="BF"/>
        </w:rPr>
        <w:t xml:space="preserve"> </w:t>
      </w:r>
      <w:r>
        <w:t>authentication backend is enabled.</w:t>
      </w:r>
    </w:p>
    <w:p w:rsidR="00692D87" w:rsidRDefault="005A2E88" w:rsidP="006D6FED">
      <w:pPr>
        <w:pStyle w:val="ListParagraph"/>
        <w:numPr>
          <w:ilvl w:val="0"/>
          <w:numId w:val="1"/>
        </w:numPr>
      </w:pPr>
      <w:r>
        <w:t>n</w:t>
      </w:r>
      <w:r w:rsidR="00100CD8">
        <w:t>eonCLUSTER</w:t>
      </w:r>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r w:rsidR="005A2E88">
        <w:t>n</w:t>
      </w:r>
      <w:r w:rsidR="00100CD8">
        <w:t>eonCLUSTER</w:t>
      </w:r>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r w:rsidR="005A2E88">
        <w:t>n</w:t>
      </w:r>
      <w:r w:rsidR="00100CD8">
        <w:t>eonCLUSTER</w:t>
      </w:r>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AppRole: </w:t>
      </w:r>
      <w:r w:rsidRPr="00F75D7B">
        <w:rPr>
          <w:b/>
          <w:color w:val="C45911" w:themeColor="accent2" w:themeShade="BF"/>
        </w:rPr>
        <w:t>foo-com-myrole</w:t>
      </w:r>
    </w:p>
    <w:p w:rsidR="00412C71" w:rsidRDefault="00412C71" w:rsidP="00412C71">
      <w:pPr>
        <w:pStyle w:val="ListParagraph"/>
        <w:numPr>
          <w:ilvl w:val="1"/>
          <w:numId w:val="2"/>
        </w:numPr>
      </w:pPr>
      <w:r>
        <w:t xml:space="preserve">Name a policy: </w:t>
      </w:r>
      <w:r w:rsidRPr="00F75D7B">
        <w:rPr>
          <w:b/>
          <w:color w:val="C45911" w:themeColor="accent2" w:themeShade="BF"/>
        </w:rPr>
        <w:t>foo-com-mypolicy</w:t>
      </w:r>
    </w:p>
    <w:p w:rsidR="00412C71" w:rsidRDefault="005A2E88" w:rsidP="00F75D7B">
      <w:pPr>
        <w:pStyle w:val="Heading2"/>
      </w:pPr>
      <w:r>
        <w:t>n</w:t>
      </w:r>
      <w:r w:rsidR="00100CD8">
        <w:t>eonCLUSTER</w:t>
      </w:r>
      <w:r w:rsidR="00F75D7B">
        <w:t xml:space="preserve"> Secrets Hierarchy</w:t>
      </w:r>
    </w:p>
    <w:p w:rsidR="00F75D7B" w:rsidRDefault="005A2E88" w:rsidP="00F75D7B">
      <w:r>
        <w:t>n</w:t>
      </w:r>
      <w:r w:rsidR="00100CD8">
        <w:t>eonCLUSTER</w:t>
      </w:r>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 structure.</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r w:rsidR="00C5161C" w:rsidRPr="00C5161C">
        <w:rPr>
          <w:rFonts w:ascii="Consolas" w:hAnsi="Consolas"/>
          <w:color w:val="538135" w:themeColor="accent6" w:themeShade="BF"/>
          <w:sz w:val="19"/>
          <w:szCs w:val="19"/>
        </w:rPr>
        <w:t>dblogin: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lastRenderedPageBreak/>
        <w:t xml:space="preserve">       hosting</w:t>
      </w:r>
      <w:r w:rsidR="00034F35">
        <w:rPr>
          <w:rFonts w:ascii="Consolas" w:hAnsi="Consolas"/>
          <w:color w:val="538135" w:themeColor="accent6" w:themeShade="BF"/>
          <w:sz w:val="19"/>
          <w:szCs w:val="19"/>
        </w:rPr>
        <w:br/>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cluster hosting options</w:t>
      </w:r>
      <w:r w:rsidR="00C33B6A">
        <w:rPr>
          <w:rFonts w:ascii="Consolas" w:hAnsi="Consolas"/>
          <w:color w:val="538135" w:themeColor="accent6" w:themeShade="BF"/>
          <w:sz w:val="19"/>
          <w:szCs w:val="19"/>
        </w:rPr>
        <w:t>&gt;</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foo</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vpn</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5A2E88" w:rsidP="00FF6B8B">
      <w:pPr>
        <w:pStyle w:val="Heading2"/>
      </w:pPr>
      <w:r>
        <w:t>n</w:t>
      </w:r>
      <w:r w:rsidR="00100CD8">
        <w:t>eonCLUSTER</w:t>
      </w:r>
      <w:r w:rsidR="00FF6B8B">
        <w:t xml:space="preserve"> Policies</w:t>
      </w:r>
    </w:p>
    <w:p w:rsidR="00707A5D" w:rsidRDefault="005A2E88" w:rsidP="00FF6B8B">
      <w:r>
        <w:t>n</w:t>
      </w:r>
      <w:r w:rsidR="00100CD8">
        <w:t>eonCLUSTER</w:t>
      </w:r>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cluster:</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Can read/list cluster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Can read/write/list cluster hosting information</w:t>
      </w:r>
      <w:r w:rsidR="00432BB3">
        <w:t>/credentials</w:t>
      </w:r>
      <w: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t>TODO: Should we define policies for specific services or just set these explicitly in the AppRole when the service is deployed?</w:t>
      </w:r>
    </w:p>
    <w:p w:rsidR="00F75D7B" w:rsidRDefault="005A2E88" w:rsidP="00F75D7B">
      <w:pPr>
        <w:pStyle w:val="Heading2"/>
      </w:pPr>
      <w:r>
        <w:t>n</w:t>
      </w:r>
      <w:r w:rsidR="00100CD8">
        <w:t>eonCLUSTER</w:t>
      </w:r>
      <w:r w:rsidR="00F75D7B">
        <w:t xml:space="preserve"> AppRoles</w:t>
      </w:r>
    </w:p>
    <w:p w:rsidR="00580D5B" w:rsidRDefault="005A2E88" w:rsidP="00C5161C">
      <w:r>
        <w:t>n</w:t>
      </w:r>
      <w:r w:rsidR="00100CD8">
        <w:t>eonCLUSTER</w:t>
      </w:r>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created when a cluster is provisioned</w:t>
      </w:r>
      <w:r w:rsidR="00580D5B">
        <w:t>:</w:t>
      </w:r>
    </w:p>
    <w:p w:rsidR="00580D5B" w:rsidRDefault="00580D5B" w:rsidP="00580D5B">
      <w:pPr>
        <w:ind w:left="2430" w:hanging="1980"/>
      </w:pPr>
      <w:r w:rsidRPr="00580D5B">
        <w:rPr>
          <w:b/>
          <w:color w:val="C45911" w:themeColor="accent2" w:themeShade="BF"/>
        </w:rPr>
        <w:lastRenderedPageBreak/>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FB1620" w:rsidRDefault="00FB1620" w:rsidP="00FB1620">
      <w:pPr>
        <w:pStyle w:val="Heading1"/>
      </w:pPr>
      <w:r>
        <w:t>Consul</w:t>
      </w:r>
    </w:p>
    <w:p w:rsidR="005A524E" w:rsidRDefault="005A2E88" w:rsidP="006423B9">
      <w:r>
        <w:t>n</w:t>
      </w:r>
      <w:r w:rsidR="00100CD8">
        <w:t>eonCLUSTER</w:t>
      </w:r>
      <w:r w:rsidR="005A524E">
        <w:t xml:space="preserve"> uses HashiCorp Consul as its primary key/value store.  Consul servers are deployed to the cluster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5A2E88" w:rsidP="006423B9">
      <w:r>
        <w:t>n</w:t>
      </w:r>
      <w:r w:rsidR="00100CD8">
        <w:t>eonCLUSTER</w:t>
      </w:r>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Pr="00DD5447">
        <w:rPr>
          <w:b/>
          <w:color w:val="C45911" w:themeColor="accent2" w:themeShade="BF"/>
        </w:rPr>
        <w:t>/etc/neoncluster/env-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5A2E88" w:rsidP="00895BBB">
      <w:pPr>
        <w:pStyle w:val="Heading2"/>
      </w:pPr>
      <w:r>
        <w:t>n</w:t>
      </w:r>
      <w:r w:rsidR="00100CD8">
        <w:t>eonCLUSTER</w:t>
      </w:r>
      <w:r w:rsidR="00895BBB">
        <w:t xml:space="preserve"> Consul Hierarchy</w:t>
      </w:r>
    </w:p>
    <w:p w:rsidR="0049001F" w:rsidRDefault="005A2E88" w:rsidP="00110F9C">
      <w:pPr>
        <w:keepNext/>
      </w:pPr>
      <w:r>
        <w:t>n</w:t>
      </w:r>
      <w:r w:rsidR="00100CD8">
        <w:t>eonCLUSTER</w:t>
      </w:r>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4708EA">
        <w:rPr>
          <w:color w:val="C45911" w:themeColor="accent2" w:themeShade="BF"/>
        </w:rPr>
        <w:t xml:space="preserve"> </w:t>
      </w:r>
      <w:r w:rsidR="0049001F">
        <w:t>key p</w:t>
      </w:r>
      <w:r w:rsidR="00631DD6">
        <w:t>refix</w:t>
      </w:r>
      <w:r w:rsidR="00C240C5">
        <w:t>es</w:t>
      </w:r>
      <w:r w:rsidR="00631DD6">
        <w:t>.  Here’s structure beneath:</w:t>
      </w:r>
    </w:p>
    <w:p w:rsidR="00CF3194" w:rsidRDefault="00D92070" w:rsidP="00CF3194">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n</w:t>
      </w:r>
      <w:r w:rsidR="00A34E59">
        <w:rPr>
          <w:rFonts w:ascii="Consolas" w:hAnsi="Consolas"/>
          <w:color w:val="538135" w:themeColor="accent6" w:themeShade="BF"/>
          <w:sz w:val="19"/>
          <w:szCs w:val="19"/>
        </w:rPr>
        <w:t>eon:</w:t>
      </w:r>
      <w:r w:rsidR="00A34E59">
        <w:rPr>
          <w:rFonts w:ascii="Consolas" w:hAnsi="Consolas"/>
          <w:color w:val="538135" w:themeColor="accent6" w:themeShade="BF"/>
          <w:sz w:val="19"/>
          <w:szCs w:val="19"/>
        </w:rPr>
        <w:br/>
        <w:t xml:space="preserve">    </w:t>
      </w:r>
      <w:r w:rsidR="00385CC5">
        <w:rPr>
          <w:rFonts w:ascii="Consolas" w:hAnsi="Consolas"/>
          <w:color w:val="538135" w:themeColor="accent6" w:themeShade="BF"/>
          <w:sz w:val="19"/>
          <w:szCs w:val="19"/>
        </w:rPr>
        <w:t>cluster:</w:t>
      </w:r>
      <w:r w:rsidR="00385CC5">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sidR="00A34E59">
        <w:rPr>
          <w:rFonts w:ascii="Consolas" w:hAnsi="Consolas"/>
          <w:color w:val="538135" w:themeColor="accent6" w:themeShade="BF"/>
          <w:sz w:val="19"/>
          <w:szCs w:val="19"/>
        </w:rPr>
        <w:t xml:space="preserve">    </w:t>
      </w:r>
      <w:r w:rsidR="00385CC5">
        <w:rPr>
          <w:rFonts w:ascii="Consolas" w:hAnsi="Consolas"/>
          <w:color w:val="538135" w:themeColor="accent6" w:themeShade="BF"/>
          <w:sz w:val="19"/>
          <w:szCs w:val="19"/>
        </w:rPr>
        <w:t>definition</w:t>
      </w:r>
      <w:r w:rsidR="00146124">
        <w:rPr>
          <w:rFonts w:ascii="Consolas" w:hAnsi="Consolas"/>
          <w:color w:val="538135" w:themeColor="accent6" w:themeShade="BF"/>
          <w:sz w:val="19"/>
          <w:szCs w:val="19"/>
        </w:rPr>
        <w:t>.</w:t>
      </w:r>
      <w:r w:rsidR="00FC5355">
        <w:rPr>
          <w:rFonts w:ascii="Consolas" w:hAnsi="Consolas"/>
          <w:color w:val="538135" w:themeColor="accent6" w:themeShade="BF"/>
          <w:sz w:val="19"/>
          <w:szCs w:val="19"/>
        </w:rPr>
        <w:t xml:space="preserve">deflate </w:t>
      </w:r>
      <w:r w:rsidR="00FC5355">
        <w:rPr>
          <w:rFonts w:ascii="Consolas" w:hAnsi="Consolas"/>
          <w:color w:val="538135" w:themeColor="accent6" w:themeShade="BF"/>
          <w:sz w:val="19"/>
          <w:szCs w:val="19"/>
        </w:rPr>
        <w:tab/>
      </w:r>
      <w:r w:rsidR="00385CC5">
        <w:rPr>
          <w:rFonts w:ascii="Consolas" w:hAnsi="Consolas"/>
          <w:color w:val="538135" w:themeColor="accent6" w:themeShade="BF"/>
          <w:sz w:val="19"/>
          <w:szCs w:val="19"/>
        </w:rPr>
        <w:t xml:space="preserve">– </w:t>
      </w:r>
      <w:r w:rsidR="009A412C">
        <w:rPr>
          <w:rFonts w:ascii="Consolas" w:hAnsi="Consolas"/>
          <w:color w:val="538135" w:themeColor="accent6" w:themeShade="BF"/>
          <w:sz w:val="19"/>
          <w:szCs w:val="19"/>
        </w:rPr>
        <w:t>(json/</w:t>
      </w:r>
      <w:r w:rsidR="008E4563">
        <w:rPr>
          <w:rFonts w:ascii="Consolas" w:hAnsi="Consolas"/>
          <w:color w:val="538135" w:themeColor="accent6" w:themeShade="BF"/>
          <w:sz w:val="19"/>
          <w:szCs w:val="19"/>
        </w:rPr>
        <w:t>compressed</w:t>
      </w:r>
      <w:r w:rsidR="009A412C">
        <w:rPr>
          <w:rFonts w:ascii="Consolas" w:hAnsi="Consolas"/>
          <w:color w:val="538135" w:themeColor="accent6" w:themeShade="BF"/>
          <w:sz w:val="19"/>
          <w:szCs w:val="19"/>
        </w:rPr>
        <w:t xml:space="preserve">) </w:t>
      </w:r>
      <w:r w:rsidR="00385CC5">
        <w:rPr>
          <w:rFonts w:ascii="Consolas" w:hAnsi="Consolas"/>
          <w:color w:val="538135" w:themeColor="accent6" w:themeShade="BF"/>
          <w:sz w:val="19"/>
          <w:szCs w:val="19"/>
        </w:rPr>
        <w:t>the current cluster definition</w:t>
      </w:r>
      <w:r w:rsidR="00CF3194">
        <w:rPr>
          <w:rFonts w:ascii="Consolas" w:hAnsi="Consolas"/>
          <w:color w:val="538135" w:themeColor="accent6" w:themeShade="BF"/>
          <w:sz w:val="19"/>
          <w:szCs w:val="19"/>
        </w:rPr>
        <w:br/>
        <w:t xml:space="preserve">        definition.hash   </w:t>
      </w:r>
      <w:r w:rsidR="00FC5355">
        <w:rPr>
          <w:rFonts w:ascii="Consolas" w:hAnsi="Consolas"/>
          <w:color w:val="538135" w:themeColor="accent6" w:themeShade="BF"/>
          <w:sz w:val="19"/>
          <w:szCs w:val="19"/>
        </w:rPr>
        <w:tab/>
      </w:r>
      <w:r w:rsidR="00CF3194">
        <w:rPr>
          <w:rFonts w:ascii="Consolas" w:hAnsi="Consolas"/>
          <w:color w:val="538135" w:themeColor="accent6" w:themeShade="BF"/>
          <w:sz w:val="19"/>
          <w:szCs w:val="19"/>
        </w:rPr>
        <w:t>- MD5 hash of the definition (base64)</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lock</w:t>
      </w:r>
      <w:r w:rsidR="00385CC5">
        <w:rPr>
          <w:rFonts w:ascii="Consolas" w:hAnsi="Consolas"/>
          <w:color w:val="538135" w:themeColor="accent6" w:themeShade="BF"/>
          <w:sz w:val="19"/>
          <w:szCs w:val="19"/>
        </w:rPr>
        <w:t>:</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event</w:t>
      </w:r>
      <w:r w:rsidR="00633D3D">
        <w:rPr>
          <w:rFonts w:ascii="Consolas" w:hAnsi="Consolas"/>
          <w:color w:val="538135" w:themeColor="accent6" w:themeShade="BF"/>
          <w:sz w:val="19"/>
          <w:szCs w:val="19"/>
        </w:rPr>
        <w:t>:</w:t>
      </w:r>
      <w:r w:rsidR="00633D3D">
        <w:rPr>
          <w:rFonts w:ascii="Consolas" w:hAnsi="Consolas"/>
          <w:color w:val="538135" w:themeColor="accent6" w:themeShade="BF"/>
          <w:sz w:val="19"/>
          <w:szCs w:val="19"/>
        </w:rPr>
        <w:br/>
      </w:r>
      <w:r w:rsidR="00A26F38">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cert-changed</w:t>
      </w:r>
    </w:p>
    <w:p w:rsidR="00A802C2" w:rsidRDefault="00A34E59" w:rsidP="005B4877">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DD5518">
        <w:rPr>
          <w:rFonts w:ascii="Consolas" w:hAnsi="Consolas"/>
          <w:color w:val="538135" w:themeColor="accent6" w:themeShade="BF"/>
          <w:sz w:val="19"/>
          <w:szCs w:val="19"/>
        </w:rPr>
        <w:t>service</w:t>
      </w:r>
      <w:r w:rsidR="00003AF6">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ublic</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br/>
      </w:r>
      <w:r>
        <w:rPr>
          <w:rFonts w:ascii="Consolas" w:hAnsi="Consolas"/>
          <w:color w:val="538135" w:themeColor="accent6" w:themeShade="BF"/>
          <w:sz w:val="19"/>
          <w:szCs w:val="19"/>
        </w:rPr>
        <w:t xml:space="preserve">    </w:t>
      </w:r>
      <w:r w:rsidR="0087352C">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rivate</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br/>
      </w:r>
      <w:r>
        <w:rPr>
          <w:rFonts w:ascii="Consolas" w:hAnsi="Consolas"/>
          <w:color w:val="538135" w:themeColor="accent6" w:themeShade="BF"/>
          <w:sz w:val="19"/>
          <w:szCs w:val="19"/>
        </w:rPr>
        <w:lastRenderedPageBreak/>
        <w:t xml:space="preserve">    </w:t>
      </w:r>
      <w:r w:rsidR="00AD6A6A">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neon-proxy-manager</w:t>
      </w:r>
      <w:r w:rsidR="005B4877">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t xml:space="preserve">      ...</w:t>
      </w:r>
    </w:p>
    <w:p w:rsidR="0049001F" w:rsidRDefault="0049001F" w:rsidP="0049001F">
      <w:r>
        <w:t xml:space="preserve">Non-sensitive </w:t>
      </w:r>
      <w:r w:rsidR="0087352C">
        <w:t xml:space="preserve">cluster </w:t>
      </w:r>
      <w:r>
        <w:t xml:space="preserve">information that needs to be shared across multiple services will be persisted in keys under </w:t>
      </w:r>
      <w:r w:rsidR="0087352C">
        <w:rPr>
          <w:b/>
          <w:color w:val="C45911" w:themeColor="accent2" w:themeShade="BF"/>
        </w:rPr>
        <w:t>cluster</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895BBB" w:rsidRDefault="005D6966" w:rsidP="005D6966">
      <w:pPr>
        <w:pStyle w:val="Heading1"/>
      </w:pPr>
      <w:r>
        <w:t>Logging</w:t>
      </w:r>
    </w:p>
    <w:p w:rsidR="005D6966" w:rsidRDefault="005A2E88">
      <w:r>
        <w:t>n</w:t>
      </w:r>
      <w:r w:rsidR="00100CD8">
        <w:t>eonCLUSTER</w:t>
      </w:r>
      <w:r w:rsidR="00603AAF">
        <w:t xml:space="preserve"> relies on TD-Agent (from </w:t>
      </w:r>
      <w:hyperlink r:id="rId11" w:history="1">
        <w:r w:rsidR="00603AAF" w:rsidRPr="00386A0C">
          <w:rPr>
            <w:rStyle w:val="Hyperlink"/>
          </w:rPr>
          <w:t>Fluentd</w:t>
        </w:r>
      </w:hyperlink>
      <w:r w:rsidR="00603AAF">
        <w:t>), Elasticsearch, and Kibana for its logging infrastructure.  We choose TD-Agent for log capture rather than Logstash because TD-A</w:t>
      </w:r>
      <w:r w:rsidR="004A4CCC">
        <w:t xml:space="preserve">gent was much </w:t>
      </w:r>
      <w:r w:rsidR="00BD4FB6">
        <w:t>lighter</w:t>
      </w:r>
      <w:r w:rsidR="004A4CCC">
        <w:t xml:space="preserve"> weight then </w:t>
      </w:r>
      <w:r w:rsidR="00603AAF">
        <w:t xml:space="preserve">Logstash </w:t>
      </w:r>
      <w:r w:rsidR="004A4CCC">
        <w:t>which required the Java runtime.</w:t>
      </w:r>
    </w:p>
    <w:p w:rsidR="004A4CCC" w:rsidRDefault="005A2E88">
      <w:r>
        <w:t>n</w:t>
      </w:r>
      <w:r w:rsidR="00100CD8">
        <w:t>eonCLUSTER</w:t>
      </w:r>
      <w:r w:rsidR="004A4CCC">
        <w:t xml:space="preserve"> deploys several components to pull this all together:</w:t>
      </w:r>
    </w:p>
    <w:p w:rsidR="004A4CCC" w:rsidRDefault="007F192D" w:rsidP="004A4CCC">
      <w:pPr>
        <w:ind w:left="-900"/>
      </w:pPr>
      <w:r>
        <w:object w:dxaOrig="14735" w:dyaOrig="116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6.5pt;height:438.75pt" o:ole="">
            <v:imagedata r:id="rId12" o:title=""/>
          </v:shape>
          <o:OLEObject Type="Embed" ProgID="Visio.Drawing.15" ShapeID="_x0000_i1025" DrawAspect="Content" ObjectID="_1568695069" r:id="rId13"/>
        </w:object>
      </w:r>
    </w:p>
    <w:p w:rsidR="00B01962" w:rsidRDefault="00B01962" w:rsidP="00B01962">
      <w:r>
        <w:lastRenderedPageBreak/>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every cluster node</w:t>
      </w:r>
      <w:r>
        <w:t xml:space="preserve"> (both managers and workers).  </w:t>
      </w:r>
      <w:r w:rsidR="002948D3">
        <w:t xml:space="preserve">It’s responsible for reading events from the </w:t>
      </w:r>
      <w:r w:rsidR="002948D3" w:rsidRPr="002948D3">
        <w:rPr>
          <w:rStyle w:val="EmphasizeChar"/>
        </w:rPr>
        <w:t>systemd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cluster,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5A2E88" w:rsidP="00B01962">
      <w:r>
        <w:t>n</w:t>
      </w:r>
      <w:r w:rsidR="00100CD8">
        <w:t>eonCLUSTER</w:t>
      </w:r>
      <w:r w:rsidR="00386A0C">
        <w:t xml:space="preserve"> uses Elastic </w:t>
      </w:r>
      <w:hyperlink r:id="rId14" w:history="1">
        <w:r w:rsidR="00386A0C" w:rsidRPr="00386A0C">
          <w:rPr>
            <w:rStyle w:val="Hyperlink"/>
          </w:rPr>
          <w:t>Metricbeat</w:t>
        </w:r>
      </w:hyperlink>
      <w:r w:rsidR="00386A0C">
        <w:t xml:space="preserve"> to capture Docker host node as well as Docker container statistics such as CPU, memory, disk I/O, etc.  This is accomplished by deploying the </w:t>
      </w:r>
      <w:hyperlink r:id="rId15" w:history="1">
        <w:r w:rsidR="00386A0C" w:rsidRPr="00386A0C">
          <w:rPr>
            <w:rStyle w:val="Hyperlink"/>
          </w:rPr>
          <w:t>neoncluster/metricbeat</w:t>
        </w:r>
      </w:hyperlink>
      <w:r w:rsidR="00386A0C">
        <w:t xml:space="preserve"> image as a container on all cluster nodes.</w:t>
      </w:r>
    </w:p>
    <w:p w:rsidR="005A4D0B" w:rsidRDefault="00386A0C" w:rsidP="00386A0C">
      <w:pPr>
        <w:pStyle w:val="Heading2"/>
      </w:pPr>
      <w:r>
        <w:t xml:space="preserve">Log Record </w:t>
      </w:r>
      <w:r w:rsidR="009142C9">
        <w:t>Formats</w:t>
      </w:r>
    </w:p>
    <w:p w:rsidR="00386A0C" w:rsidRDefault="005A2E88" w:rsidP="00386A0C">
      <w:r>
        <w:t>n</w:t>
      </w:r>
      <w:r w:rsidR="00100CD8">
        <w:t>eonCLUSTER</w:t>
      </w:r>
      <w:r w:rsidR="00386A0C">
        <w:t xml:space="preserve">s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r w:rsidR="00386A0C" w:rsidRPr="009142C9">
        <w:rPr>
          <w:rStyle w:val="EmphasizeChar"/>
        </w:rPr>
        <w:t>Metricbeat</w:t>
      </w:r>
      <w:r w:rsidR="009142C9">
        <w:t xml:space="preserve">.  </w:t>
      </w:r>
      <w:r w:rsidR="009142C9" w:rsidRPr="009142C9">
        <w:rPr>
          <w:rStyle w:val="EmphasizeChar"/>
        </w:rPr>
        <w:t>Service</w:t>
      </w:r>
      <w:r w:rsidR="009142C9">
        <w:t xml:space="preserve"> events capture typical status events emitted by services.  These are persisted using the standard ELK stack Logstash format.  </w:t>
      </w:r>
      <w:r w:rsidR="009142C9" w:rsidRPr="009142C9">
        <w:rPr>
          <w:rStyle w:val="EmphasizeChar"/>
        </w:rPr>
        <w:t>Proxy</w:t>
      </w:r>
      <w:r w:rsidR="009142C9">
        <w:t xml:space="preserve"> events are emitted by HAProxy to describe network traffic handled by the cluster’s public, private, and Vault network proxies.  </w:t>
      </w:r>
      <w:r w:rsidR="009142C9" w:rsidRPr="009142C9">
        <w:rPr>
          <w:rStyle w:val="EmphasizeChar"/>
        </w:rPr>
        <w:t>Metricbeat</w:t>
      </w:r>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Me</w:t>
      </w:r>
      <w:r>
        <w:t>tricbeat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r w:rsidR="005A2E88">
        <w:t>n</w:t>
      </w:r>
      <w:r w:rsidR="00100CD8">
        <w:t>eonCLUSTER</w:t>
      </w:r>
      <w:r>
        <w:t xml:space="preserve"> fields for service events.  The log pipeline is responsible for transforming raw received events into this format.</w:t>
      </w:r>
    </w:p>
    <w:p w:rsidR="00BA49CB" w:rsidRDefault="00BA49CB" w:rsidP="005001FC">
      <w:pPr>
        <w:ind w:left="1980" w:hanging="1620"/>
        <w:rPr>
          <w:rStyle w:val="EmphasizeChar"/>
        </w:rPr>
      </w:pPr>
      <w:r>
        <w:rPr>
          <w:rStyle w:val="EmphasizeChar"/>
        </w:rPr>
        <w:t>activity_id</w:t>
      </w:r>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Identifies the source cluster within the datacenter.</w:t>
      </w:r>
    </w:p>
    <w:p w:rsidR="005001FC" w:rsidRPr="00236AD5" w:rsidRDefault="005001FC" w:rsidP="005001FC">
      <w:pPr>
        <w:ind w:left="1980" w:hanging="1620"/>
      </w:pPr>
      <w:r>
        <w:rPr>
          <w:rStyle w:val="EmphasizeChar"/>
        </w:rPr>
        <w:t>container_id</w:t>
      </w:r>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r>
        <w:rPr>
          <w:rStyle w:val="EmphasizeChar"/>
        </w:rPr>
        <w:t>json</w:t>
      </w:r>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lastRenderedPageBreak/>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Docker host node name as specified in the cluster definition.</w:t>
      </w:r>
    </w:p>
    <w:p w:rsidR="005001FC" w:rsidRDefault="005001FC" w:rsidP="005001FC">
      <w:pPr>
        <w:ind w:left="1980" w:hanging="1620"/>
      </w:pPr>
      <w:r w:rsidRPr="00672EAC">
        <w:rPr>
          <w:rStyle w:val="EmphasizeChar"/>
        </w:rPr>
        <w:t>node_dnsname</w:t>
      </w:r>
      <w:r>
        <w:tab/>
        <w:t>Docker host node DNS name (if any).</w:t>
      </w:r>
    </w:p>
    <w:p w:rsidR="005001FC" w:rsidRDefault="005001FC" w:rsidP="005001FC">
      <w:pPr>
        <w:ind w:left="1980" w:hanging="1620"/>
      </w:pPr>
      <w:r w:rsidRPr="00672EAC">
        <w:rPr>
          <w:rStyle w:val="EmphasizeChar"/>
        </w:rPr>
        <w:t>node_ip</w:t>
      </w:r>
      <w:r>
        <w:tab/>
        <w:t>Docker host node’s IP address on the local cluster network.</w:t>
      </w:r>
    </w:p>
    <w:p w:rsidR="007E58B9" w:rsidRDefault="005001FC" w:rsidP="004E1F19">
      <w:pPr>
        <w:ind w:left="1980" w:hanging="1620"/>
      </w:pPr>
      <w:r w:rsidRPr="00672EAC">
        <w:rPr>
          <w:rStyle w:val="EmphasizeChar"/>
        </w:rPr>
        <w:t>node_role</w:t>
      </w:r>
      <w:r>
        <w:tab/>
        <w:t xml:space="preserve">Docker host node role, one of: </w:t>
      </w:r>
      <w:r w:rsidRPr="00774E74">
        <w:rPr>
          <w:rStyle w:val="EmphasizeChar"/>
        </w:rPr>
        <w:t>manager</w:t>
      </w:r>
      <w:r>
        <w:t xml:space="preserve"> or </w:t>
      </w:r>
      <w:r w:rsidRPr="00774E74">
        <w:rPr>
          <w:rStyle w:val="EmphasizeChar"/>
        </w:rPr>
        <w:t>worker</w:t>
      </w:r>
      <w:r>
        <w:t>.</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t>service</w:t>
      </w:r>
      <w:r>
        <w:tab/>
        <w:t>Names the service or container.</w:t>
      </w:r>
    </w:p>
    <w:p w:rsidR="0023560C" w:rsidRDefault="0023560C" w:rsidP="005001FC">
      <w:pPr>
        <w:ind w:left="1980" w:hanging="1620"/>
      </w:pPr>
      <w:r>
        <w:rPr>
          <w:rStyle w:val="EmphasizeChar"/>
        </w:rPr>
        <w:t>service_</w:t>
      </w:r>
      <w:r w:rsidR="004B23EC">
        <w:rPr>
          <w:rStyle w:val="EmphasizeChar"/>
        </w:rPr>
        <w:t>host</w:t>
      </w:r>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r w:rsidR="004B23EC">
        <w:rPr>
          <w:rStyle w:val="EmphasizeChar"/>
        </w:rPr>
        <w:t>docker</w:t>
      </w:r>
      <w:r w:rsidR="00CD43A0">
        <w:t>,…</w:t>
      </w:r>
    </w:p>
    <w:p w:rsidR="004B23EC" w:rsidRDefault="004B23EC" w:rsidP="005001FC">
      <w:pPr>
        <w:ind w:left="1980" w:hanging="1620"/>
      </w:pPr>
      <w:r>
        <w:rPr>
          <w:rStyle w:val="EmphasizeChar"/>
        </w:rPr>
        <w:t>service_type</w:t>
      </w:r>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r w:rsidRPr="004B23EC">
        <w:rPr>
          <w:rStyle w:val="EmphasizeChar"/>
        </w:rPr>
        <w:t>mssql</w:t>
      </w:r>
      <w:r>
        <w:t>,…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The Fluentd event tag at the time when the event was persisted to Elasticsearch.</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6"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r>
        <w:t>.</w:t>
      </w:r>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geoname_id fields refer to places in the </w:t>
      </w:r>
      <w:hyperlink r:id="rId17"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r w:rsidR="00350DB6">
        <w:t>Latitude coordinate.</w:t>
      </w:r>
    </w:p>
    <w:p w:rsidR="006D5C1A" w:rsidRDefault="006D5C1A" w:rsidP="00AF1FD6">
      <w:pPr>
        <w:ind w:left="2250" w:hanging="1800"/>
      </w:pPr>
      <w:r w:rsidRPr="00AF1FD6">
        <w:rPr>
          <w:rStyle w:val="EmphasizeChar"/>
        </w:rPr>
        <w:lastRenderedPageBreak/>
        <w:t>longitude</w:t>
      </w:r>
      <w:r>
        <w:tab/>
      </w:r>
      <w:r w:rsidR="00350DB6">
        <w:t>Longitude coordinate.</w:t>
      </w:r>
    </w:p>
    <w:p w:rsidR="006D5C1A" w:rsidRDefault="006D5C1A" w:rsidP="00AF1FD6">
      <w:pPr>
        <w:ind w:left="2250" w:hanging="1800"/>
      </w:pPr>
      <w:r w:rsidRPr="00AF1FD6">
        <w:rPr>
          <w:rStyle w:val="EmphasizeChar"/>
        </w:rPr>
        <w:t>metro_code</w:t>
      </w:r>
      <w:r>
        <w:tab/>
      </w:r>
      <w:r w:rsidR="00350DB6">
        <w:t xml:space="preserve">(USA only).  </w:t>
      </w:r>
      <w:hyperlink r:id="rId18" w:history="1">
        <w:r w:rsidR="00350DB6" w:rsidRPr="00350DB6">
          <w:rPr>
            <w:rStyle w:val="Hyperlink"/>
          </w:rPr>
          <w:t>Nielson Designated Market Area ID</w:t>
        </w:r>
      </w:hyperlink>
      <w:r w:rsidR="00350DB6">
        <w:t>.</w:t>
      </w:r>
    </w:p>
    <w:p w:rsidR="006D5C1A" w:rsidRDefault="006D5C1A" w:rsidP="00AF1FD6">
      <w:pPr>
        <w:ind w:left="2250" w:hanging="1800"/>
      </w:pPr>
      <w:r w:rsidRPr="00AF1FD6">
        <w:rPr>
          <w:rStyle w:val="EmphasizeChar"/>
        </w:rPr>
        <w:t>postal_code</w:t>
      </w:r>
      <w:r>
        <w:tab/>
      </w:r>
      <w:r w:rsidR="00350DB6">
        <w:t>Postal code.</w:t>
      </w:r>
    </w:p>
    <w:p w:rsidR="006D5C1A" w:rsidRDefault="006D5C1A" w:rsidP="00AF1FD6">
      <w:pPr>
        <w:ind w:left="2250" w:hanging="1800"/>
      </w:pPr>
      <w:r w:rsidRPr="00AF1FD6">
        <w:rPr>
          <w:rStyle w:val="EmphasizeChar"/>
        </w:rPr>
        <w:t>time_zone</w:t>
      </w:r>
      <w:r>
        <w:tab/>
      </w:r>
      <w:r w:rsidR="00350DB6">
        <w:t>Timezone name.</w:t>
      </w:r>
    </w:p>
    <w:p w:rsidR="006D5C1A" w:rsidRDefault="006D5C1A" w:rsidP="00AF1FD6">
      <w:pPr>
        <w:ind w:left="2250" w:hanging="1800"/>
      </w:pPr>
      <w:r w:rsidRPr="00AF1FD6">
        <w:rPr>
          <w:rStyle w:val="EmphasizeChar"/>
        </w:rPr>
        <w:t>continent</w:t>
      </w:r>
      <w:r>
        <w:tab/>
      </w:r>
      <w:r w:rsidR="00350DB6">
        <w:t>Continent related fields.</w:t>
      </w:r>
    </w:p>
    <w:p w:rsidR="006D5C1A" w:rsidRDefault="006D5C1A" w:rsidP="00AF1FD6">
      <w:pPr>
        <w:ind w:left="2250" w:hanging="1530"/>
      </w:pPr>
      <w:r w:rsidRPr="00AF1FD6">
        <w:rPr>
          <w:rStyle w:val="EmphasizeChar"/>
        </w:rPr>
        <w:t>code</w:t>
      </w:r>
      <w:r>
        <w:tab/>
      </w:r>
      <w:r w:rsidR="00350DB6">
        <w:t>Two character continent code.</w:t>
      </w:r>
    </w:p>
    <w:p w:rsidR="006D5C1A" w:rsidRDefault="006D5C1A" w:rsidP="00AF1FD6">
      <w:pPr>
        <w:ind w:left="2250" w:hanging="1530"/>
      </w:pPr>
      <w:r w:rsidRPr="00AF1FD6">
        <w:rPr>
          <w:rStyle w:val="EmphasizeChar"/>
        </w:rPr>
        <w:t>geoname_id</w:t>
      </w:r>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t>country</w:t>
      </w:r>
      <w:r w:rsidR="00350DB6">
        <w:tab/>
        <w:t>Country related fields.</w:t>
      </w:r>
    </w:p>
    <w:p w:rsidR="006D5C1A" w:rsidRDefault="006D5C1A" w:rsidP="00AF1FD6">
      <w:pPr>
        <w:ind w:left="2250" w:hanging="1530"/>
      </w:pPr>
      <w:r w:rsidRPr="00AF1FD6">
        <w:rPr>
          <w:rStyle w:val="EmphasizeChar"/>
        </w:rPr>
        <w:t>geoname_id</w:t>
      </w:r>
      <w:r>
        <w:tab/>
      </w:r>
      <w:r w:rsidR="00350DB6">
        <w:t>Name ID.</w:t>
      </w:r>
    </w:p>
    <w:p w:rsidR="006D5C1A" w:rsidRDefault="006D5C1A" w:rsidP="00AF1FD6">
      <w:pPr>
        <w:ind w:left="2250" w:hanging="1530"/>
      </w:pPr>
      <w:r w:rsidRPr="00AF1FD6">
        <w:rPr>
          <w:rStyle w:val="EmphasizeChar"/>
        </w:rPr>
        <w:t>iso_code</w:t>
      </w:r>
      <w:r w:rsidR="00350DB6">
        <w:tab/>
        <w:t xml:space="preserve">Three character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t>City related fields.</w:t>
      </w:r>
    </w:p>
    <w:p w:rsidR="006D5C1A" w:rsidRDefault="006D5C1A" w:rsidP="00AF1FD6">
      <w:pPr>
        <w:ind w:left="2250" w:hanging="1440"/>
      </w:pPr>
      <w:r w:rsidRPr="00AF1FD6">
        <w:rPr>
          <w:rStyle w:val="EmphasizeChar"/>
        </w:rPr>
        <w:t>geoname_id</w:t>
      </w:r>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Array of regional subdivisions between country and city (e.g. State, County,…)</w:t>
      </w:r>
    </w:p>
    <w:p w:rsidR="006D5C1A" w:rsidRDefault="006D5C1A" w:rsidP="00AF1FD6">
      <w:pPr>
        <w:ind w:left="2250" w:hanging="1440"/>
      </w:pPr>
      <w:r w:rsidRPr="00AF1FD6">
        <w:rPr>
          <w:rStyle w:val="EmphasizeChar"/>
        </w:rPr>
        <w:t>geoname_id</w:t>
      </w:r>
      <w:r w:rsidR="00350DB6">
        <w:tab/>
        <w:t>Name ID.</w:t>
      </w:r>
    </w:p>
    <w:p w:rsidR="006D5C1A" w:rsidRDefault="006D5C1A" w:rsidP="00AF1FD6">
      <w:pPr>
        <w:ind w:left="2250" w:hanging="1440"/>
      </w:pPr>
      <w:r w:rsidRPr="00AF1FD6">
        <w:rPr>
          <w:rStyle w:val="EmphasizeChar"/>
        </w:rPr>
        <w:t>iso_code</w:t>
      </w:r>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5A2E88" w:rsidP="006724CB">
      <w:r>
        <w:t>n</w:t>
      </w:r>
      <w:r w:rsidR="00100CD8">
        <w:t>eonCLUSTER</w:t>
      </w:r>
      <w:r w:rsidR="006724CB">
        <w:t xml:space="preserve">s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r w:rsidRPr="00E62162">
        <w:t xml:space="preserve">Device </w:t>
      </w:r>
      <w:r w:rsidR="006F698B">
        <w:t>name</w:t>
      </w:r>
      <w:r w:rsidRPr="00E62162">
        <w:t>.</w:t>
      </w:r>
    </w:p>
    <w:p w:rsidR="004317B2" w:rsidRDefault="004317B2" w:rsidP="00DC149C">
      <w:pPr>
        <w:ind w:left="2700" w:hanging="1980"/>
      </w:pPr>
      <w:r>
        <w:rPr>
          <w:rStyle w:val="EmphasizeChar"/>
        </w:rPr>
        <w:t>name</w:t>
      </w:r>
      <w:r>
        <w:rPr>
          <w:rStyle w:val="EmphasizeChar"/>
        </w:rPr>
        <w:tab/>
      </w:r>
      <w:r>
        <w:t>Name</w:t>
      </w:r>
      <w:r w:rsidR="00DC149C">
        <w:t xml:space="preserve"> of a known browser</w:t>
      </w:r>
      <w:r w:rsidRPr="00E5263A">
        <w:t>.</w:t>
      </w:r>
    </w:p>
    <w:p w:rsidR="00E62162" w:rsidRDefault="002A6395" w:rsidP="00DC149C">
      <w:pPr>
        <w:ind w:left="2700" w:hanging="1980"/>
      </w:pPr>
      <w:r>
        <w:rPr>
          <w:rStyle w:val="EmphasizeChar"/>
        </w:rPr>
        <w:lastRenderedPageBreak/>
        <w:t>os</w:t>
      </w:r>
      <w:r w:rsidR="00E62162">
        <w:rPr>
          <w:rStyle w:val="EmphasizeChar"/>
        </w:rPr>
        <w:t>_name</w:t>
      </w:r>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r>
        <w:rPr>
          <w:rStyle w:val="EmphasizeChar"/>
        </w:rPr>
        <w:t>os</w:t>
      </w:r>
      <w:r w:rsidR="00E62162">
        <w:rPr>
          <w:rStyle w:val="EmphasizeChar"/>
        </w:rPr>
        <w:t>_version</w:t>
      </w:r>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r>
        <w:t xml:space="preserve">Version of </w:t>
      </w:r>
      <w:r w:rsidR="00DC149C">
        <w:t xml:space="preserve">a </w:t>
      </w:r>
      <w:r>
        <w:t>known browsers</w:t>
      </w:r>
      <w:r w:rsidRPr="00E5263A">
        <w:t>.</w:t>
      </w:r>
    </w:p>
    <w:p w:rsidR="00994515" w:rsidRDefault="00994515" w:rsidP="00994515">
      <w:pPr>
        <w:ind w:left="2700" w:hanging="2250"/>
      </w:pPr>
      <w:r w:rsidRPr="00054F2E">
        <w:rPr>
          <w:rStyle w:val="EmphasizeChar"/>
        </w:rPr>
        <w:t>bytes_received</w:t>
      </w:r>
      <w:r>
        <w:tab/>
      </w:r>
      <w:r w:rsidR="00386669">
        <w:t>Number of bytes received by the proxy from the client.</w:t>
      </w:r>
    </w:p>
    <w:p w:rsidR="00994515" w:rsidRDefault="00994515" w:rsidP="00994515">
      <w:pPr>
        <w:ind w:left="2700" w:hanging="2250"/>
      </w:pPr>
      <w:r w:rsidRPr="00054F2E">
        <w:rPr>
          <w:rStyle w:val="EmphasizeChar"/>
        </w:rPr>
        <w:t>bytes_sent</w:t>
      </w:r>
      <w:r>
        <w:tab/>
      </w:r>
      <w:r w:rsidR="00386669">
        <w:t>Number of bytes sent by the proxy to the client.</w:t>
      </w:r>
    </w:p>
    <w:p w:rsidR="00994515" w:rsidRDefault="00994515" w:rsidP="00994515">
      <w:pPr>
        <w:ind w:left="2700" w:hanging="2250"/>
        <w:rPr>
          <w:rStyle w:val="EmphasizeChar"/>
        </w:rPr>
      </w:pPr>
      <w:r>
        <w:rPr>
          <w:rStyle w:val="EmphasizeChar"/>
        </w:rPr>
        <w:t>client_ip</w:t>
      </w:r>
      <w:r>
        <w:rPr>
          <w:rStyle w:val="EmphasizeChar"/>
        </w:rPr>
        <w:tab/>
      </w:r>
      <w:r w:rsidR="00386669">
        <w:t>Client IP address.</w:t>
      </w:r>
    </w:p>
    <w:p w:rsidR="00994515" w:rsidRDefault="00994515" w:rsidP="00994515">
      <w:pPr>
        <w:ind w:left="2700" w:hanging="2250"/>
      </w:pPr>
      <w:r>
        <w:rPr>
          <w:rStyle w:val="EmphasizeChar"/>
        </w:rPr>
        <w:t>conn_proxy</w:t>
      </w:r>
      <w:r>
        <w:tab/>
      </w:r>
      <w:r w:rsidR="006434C9">
        <w:t>Total number of connections being handled by the proxy at the time the event was logged.</w:t>
      </w:r>
    </w:p>
    <w:p w:rsidR="00994515" w:rsidRDefault="00994515" w:rsidP="00994515">
      <w:pPr>
        <w:ind w:left="2700" w:hanging="2250"/>
      </w:pPr>
      <w:r>
        <w:rPr>
          <w:rStyle w:val="EmphasizeChar"/>
        </w:rPr>
        <w:t>conn_frontend</w:t>
      </w:r>
      <w:r>
        <w:tab/>
      </w:r>
      <w:r w:rsidR="006434C9">
        <w:t>Number of requests handled by the proxy frontend at the time the event was logged.</w:t>
      </w:r>
    </w:p>
    <w:p w:rsidR="00994515" w:rsidRDefault="00994515" w:rsidP="00994515">
      <w:pPr>
        <w:ind w:left="2700" w:hanging="2250"/>
      </w:pPr>
      <w:r>
        <w:rPr>
          <w:rStyle w:val="EmphasizeChar"/>
        </w:rPr>
        <w:t>conn_backend</w:t>
      </w:r>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r>
        <w:rPr>
          <w:rStyle w:val="EmphasizeChar"/>
        </w:rPr>
        <w:t>conn_server</w:t>
      </w:r>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r w:rsidRPr="00DB0A59">
        <w:rPr>
          <w:rStyle w:val="EmphasizeChar"/>
        </w:rPr>
        <w:t>tcp</w:t>
      </w:r>
      <w:r>
        <w:t xml:space="preserve"> or </w:t>
      </w:r>
      <w:r w:rsidRPr="00DB0A59">
        <w:rPr>
          <w:rStyle w:val="EmphasizeChar"/>
        </w:rPr>
        <w:t>http</w:t>
      </w:r>
      <w:r>
        <w:t>.</w:t>
      </w:r>
    </w:p>
    <w:p w:rsidR="00994515" w:rsidRDefault="00994515" w:rsidP="00994515">
      <w:pPr>
        <w:ind w:left="2700" w:hanging="2250"/>
      </w:pPr>
      <w:r>
        <w:rPr>
          <w:rStyle w:val="EmphasizeChar"/>
        </w:rPr>
        <w:t>queue_server</w:t>
      </w:r>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r>
        <w:rPr>
          <w:rStyle w:val="EmphasizeChar"/>
        </w:rPr>
        <w:t>queue_backend</w:t>
      </w:r>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r w:rsidR="005A2E88">
        <w:t>n</w:t>
      </w:r>
      <w:r w:rsidR="00100CD8">
        <w:t>eonCLUSTER</w:t>
      </w:r>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r>
        <w:rPr>
          <w:rStyle w:val="EmphasizeChar"/>
        </w:rPr>
        <w:t>server_ip</w:t>
      </w:r>
      <w:r>
        <w:rPr>
          <w:rStyle w:val="EmphasizeChar"/>
        </w:rPr>
        <w:tab/>
      </w:r>
      <w:r w:rsidR="00FF66E1">
        <w:t>Backend server IP address.</w:t>
      </w:r>
    </w:p>
    <w:p w:rsidR="00054F2E" w:rsidRDefault="00054F2E" w:rsidP="00054F2E">
      <w:pPr>
        <w:ind w:left="2700" w:hanging="2250"/>
        <w:rPr>
          <w:rStyle w:val="EmphasizeChar"/>
        </w:rPr>
      </w:pPr>
      <w:r>
        <w:rPr>
          <w:rStyle w:val="EmphasizeChar"/>
        </w:rPr>
        <w:t>server_port</w:t>
      </w:r>
      <w:r>
        <w:rPr>
          <w:rStyle w:val="EmphasizeChar"/>
        </w:rPr>
        <w:tab/>
      </w:r>
      <w:r w:rsidR="00FF66E1">
        <w:t>Backend server port.</w:t>
      </w:r>
    </w:p>
    <w:p w:rsidR="00054F2E" w:rsidRDefault="00054F2E" w:rsidP="00054F2E">
      <w:pPr>
        <w:ind w:left="2700" w:hanging="2250"/>
      </w:pPr>
      <w:r>
        <w:rPr>
          <w:rStyle w:val="EmphasizeChar"/>
        </w:rPr>
        <w:t>time_queue</w:t>
      </w:r>
      <w:r>
        <w:tab/>
      </w:r>
      <w:r w:rsidR="005206F4">
        <w:t xml:space="preserve">Total </w:t>
      </w:r>
      <w:r w:rsidR="005A6597">
        <w:t>seconds</w:t>
      </w:r>
      <w:r w:rsidR="005206F4">
        <w:t xml:space="preserve"> the operation waited in all queues.</w:t>
      </w:r>
    </w:p>
    <w:p w:rsidR="00054F2E" w:rsidRDefault="00054F2E" w:rsidP="00054F2E">
      <w:pPr>
        <w:ind w:left="2700" w:hanging="2250"/>
      </w:pPr>
      <w:r>
        <w:rPr>
          <w:rStyle w:val="EmphasizeChar"/>
        </w:rPr>
        <w:t>time_connect</w:t>
      </w:r>
      <w:r>
        <w:tab/>
      </w:r>
      <w:r w:rsidR="002D6BBD">
        <w:t>Seconds</w:t>
      </w:r>
      <w:r w:rsidR="005206F4">
        <w:t xml:space="preserve"> the operation waited for a connection to a backend server.</w:t>
      </w:r>
    </w:p>
    <w:p w:rsidR="00054F2E" w:rsidRDefault="00054F2E" w:rsidP="00054F2E">
      <w:pPr>
        <w:ind w:left="2700" w:hanging="2250"/>
      </w:pPr>
      <w:r>
        <w:rPr>
          <w:rStyle w:val="EmphasizeChar"/>
        </w:rPr>
        <w:t>time_session</w:t>
      </w:r>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19"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r>
        <w:rPr>
          <w:rStyle w:val="EmphasizeChar"/>
        </w:rPr>
        <w:t>tls_version</w:t>
      </w:r>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r>
        <w:rPr>
          <w:rStyle w:val="EmphasizeChar"/>
        </w:rPr>
        <w:t>tls_cypher</w:t>
      </w:r>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lastRenderedPageBreak/>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r>
        <w:rPr>
          <w:rStyle w:val="EmphasizeChar"/>
        </w:rPr>
        <w:t>http_host</w:t>
      </w:r>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r>
        <w:rPr>
          <w:rStyle w:val="EmphasizeChar"/>
        </w:rPr>
        <w:t>http_method</w:t>
      </w:r>
      <w:r>
        <w:tab/>
      </w:r>
      <w:r w:rsidR="00362B03">
        <w:t>HTTP request method, like: GET, PUT, POST,…</w:t>
      </w:r>
    </w:p>
    <w:p w:rsidR="00782C15" w:rsidRDefault="00782C15" w:rsidP="00782C15">
      <w:pPr>
        <w:ind w:left="2700" w:hanging="2250"/>
      </w:pPr>
      <w:r>
        <w:rPr>
          <w:rStyle w:val="EmphasizeChar"/>
        </w:rPr>
        <w:t>http_status</w:t>
      </w:r>
      <w:r>
        <w:tab/>
      </w:r>
      <w:r w:rsidR="00F27A10">
        <w:t>HTTP response status code</w:t>
      </w:r>
      <w:r>
        <w:t>.</w:t>
      </w:r>
    </w:p>
    <w:p w:rsidR="00F27A10" w:rsidRDefault="00F27A10" w:rsidP="00F27A10">
      <w:pPr>
        <w:ind w:left="2700" w:hanging="2250"/>
      </w:pPr>
      <w:r>
        <w:rPr>
          <w:rStyle w:val="EmphasizeChar"/>
        </w:rPr>
        <w:t>http_time_active</w:t>
      </w:r>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r>
        <w:rPr>
          <w:rStyle w:val="EmphasizeChar"/>
        </w:rPr>
        <w:t>http_time_idle</w:t>
      </w:r>
      <w:r>
        <w:rPr>
          <w:rStyle w:val="EmphasizeChar"/>
        </w:rPr>
        <w:tab/>
      </w:r>
      <w:r w:rsidR="002D6BBD">
        <w:t>Seconds</w:t>
      </w:r>
      <w:r>
        <w:t xml:space="preserve"> waiting idle for the first byte of the HTTP.</w:t>
      </w:r>
    </w:p>
    <w:p w:rsidR="00793BC1" w:rsidRDefault="00782C15" w:rsidP="00793BC1">
      <w:pPr>
        <w:ind w:left="2700" w:hanging="2250"/>
      </w:pPr>
      <w:r>
        <w:rPr>
          <w:rStyle w:val="EmphasizeChar"/>
        </w:rPr>
        <w:t>http_time_request</w:t>
      </w:r>
      <w:r w:rsidR="00793BC1">
        <w:tab/>
      </w:r>
      <w:r w:rsidR="002D6BBD">
        <w:t>Seconds</w:t>
      </w:r>
      <w:r w:rsidR="00F27A10">
        <w:t xml:space="preserve"> to receive the full HTTP request from the first byte</w:t>
      </w:r>
      <w:r w:rsidR="00793BC1">
        <w:t>.</w:t>
      </w:r>
    </w:p>
    <w:p w:rsidR="00793BC1" w:rsidRDefault="00782C15" w:rsidP="00793BC1">
      <w:pPr>
        <w:ind w:left="2700" w:hanging="2250"/>
      </w:pPr>
      <w:r>
        <w:rPr>
          <w:rStyle w:val="EmphasizeChar"/>
        </w:rPr>
        <w:t>http_time_response</w:t>
      </w:r>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all of the response contents.</w:t>
      </w:r>
    </w:p>
    <w:p w:rsidR="00782C15" w:rsidRDefault="00782C15" w:rsidP="00782C15">
      <w:pPr>
        <w:ind w:left="2700" w:hanging="2250"/>
      </w:pPr>
      <w:r>
        <w:rPr>
          <w:rStyle w:val="EmphasizeChar"/>
        </w:rPr>
        <w:t>http_uri</w:t>
      </w:r>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r>
        <w:rPr>
          <w:rStyle w:val="EmphasizeChar"/>
        </w:rPr>
        <w:t>http_uri_query</w:t>
      </w:r>
      <w:r>
        <w:rPr>
          <w:rStyle w:val="EmphasizeChar"/>
        </w:rPr>
        <w:tab/>
      </w:r>
      <w:r>
        <w:t>Request URI query string.</w:t>
      </w:r>
    </w:p>
    <w:p w:rsidR="00782C15" w:rsidRDefault="00782C15" w:rsidP="00782C15">
      <w:pPr>
        <w:ind w:left="2700" w:hanging="2250"/>
      </w:pPr>
      <w:r>
        <w:rPr>
          <w:rStyle w:val="EmphasizeChar"/>
        </w:rPr>
        <w:t>http_user_agent</w:t>
      </w:r>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r>
        <w:rPr>
          <w:rStyle w:val="EmphasizeChar"/>
        </w:rPr>
        <w:t>http_version</w:t>
      </w:r>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Identifies the source cluster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Docker host node name as specified in the cluster definition.</w:t>
      </w:r>
    </w:p>
    <w:p w:rsidR="002A1D00" w:rsidRDefault="002A1D00" w:rsidP="002A1D00">
      <w:pPr>
        <w:ind w:left="1980" w:hanging="1620"/>
      </w:pPr>
      <w:r w:rsidRPr="00672EAC">
        <w:rPr>
          <w:rStyle w:val="EmphasizeChar"/>
        </w:rPr>
        <w:t>node_dnsname</w:t>
      </w:r>
      <w:r>
        <w:tab/>
        <w:t>Docker host node DNS name (if any).</w:t>
      </w:r>
    </w:p>
    <w:p w:rsidR="002A1D00" w:rsidRDefault="002A1D00" w:rsidP="002A1D00">
      <w:pPr>
        <w:ind w:left="1980" w:hanging="1620"/>
      </w:pPr>
      <w:r w:rsidRPr="00672EAC">
        <w:rPr>
          <w:rStyle w:val="EmphasizeChar"/>
        </w:rPr>
        <w:t>node_ip</w:t>
      </w:r>
      <w:r>
        <w:tab/>
        <w:t>Docker host node’s IP address on the local cluster network.</w:t>
      </w:r>
    </w:p>
    <w:p w:rsidR="002A1D00" w:rsidRDefault="002A1D00" w:rsidP="002A1D00">
      <w:pPr>
        <w:ind w:left="1980" w:hanging="1620"/>
      </w:pPr>
      <w:r w:rsidRPr="00672EAC">
        <w:rPr>
          <w:rStyle w:val="EmphasizeChar"/>
        </w:rPr>
        <w:t>node_role</w:t>
      </w:r>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The Fluentd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lastRenderedPageBreak/>
        <w:t>Custom Event Processing</w:t>
      </w:r>
    </w:p>
    <w:p w:rsidR="00872FB2" w:rsidRDefault="00872FB2" w:rsidP="00872FB2">
      <w:r>
        <w:t xml:space="preserve">By default, </w:t>
      </w:r>
      <w:r w:rsidR="005A2E88">
        <w:t>n</w:t>
      </w:r>
      <w:r w:rsidR="00100CD8">
        <w:t>eonCLUSTER</w:t>
      </w:r>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f</w:t>
      </w:r>
      <w:r w:rsidR="00612578">
        <w:rPr>
          <w:rStyle w:val="EmphasizeChar"/>
        </w:rPr>
        <w:t>luentd</w:t>
      </w:r>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t xml:space="preserve">Here are the predefined identifiers supported by </w:t>
      </w:r>
      <w:r w:rsidR="005A2E88">
        <w:t>n</w:t>
      </w:r>
      <w:r w:rsidR="00100CD8">
        <w:t>eonCLUSTER</w:t>
      </w:r>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t>neon-common</w:t>
      </w:r>
      <w:r>
        <w:rPr>
          <w:rStyle w:val="EmphasizeChar"/>
        </w:rPr>
        <w:tab/>
      </w:r>
      <w:r w:rsidRPr="00AE1E47">
        <w:t>Many NeonResearch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module:main]</w:t>
      </w:r>
      <w:r w:rsidR="003B6F2C">
        <w:rPr>
          <w:rStyle w:val="CodeChar"/>
        </w:rPr>
        <w:t xml:space="preserve"> [activity:&lt;guid&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r w:rsidRPr="00473EB6">
        <w:t>Elasticsearch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r w:rsidR="005A2E88">
        <w:t>n</w:t>
      </w:r>
      <w:r w:rsidR="00100CD8">
        <w:t>eonCLUSTER</w:t>
      </w:r>
      <w:r>
        <w:t xml:space="preserve"> </w:t>
      </w:r>
      <w:r w:rsidR="000B0039">
        <w:t xml:space="preserve">handles this via globally unique activity IDs.  By default, the </w:t>
      </w:r>
      <w:r w:rsidR="005A2E88">
        <w:t>n</w:t>
      </w:r>
      <w:r w:rsidR="00100CD8">
        <w:t>eonCLUSTER</w:t>
      </w:r>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and also included in the service logs.</w:t>
      </w:r>
    </w:p>
    <w:p w:rsidR="00021101" w:rsidRDefault="00021101" w:rsidP="00872FB2">
      <w:r>
        <w:t>Activity IDs are to be considered to b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r w:rsidR="005A2E88">
        <w:t>n</w:t>
      </w:r>
      <w:r w:rsidR="00100CD8">
        <w:t>eonCLUSTER</w:t>
      </w:r>
      <w:r>
        <w:t>s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FB0DF4" w:rsidP="00FB0DF4">
      <w:pPr>
        <w:pStyle w:val="Heading1"/>
      </w:pPr>
      <w:r>
        <w:t>Cluster Networks</w:t>
      </w:r>
    </w:p>
    <w:p w:rsidR="00FB0DF4" w:rsidRDefault="005A2E88" w:rsidP="00872FB2">
      <w:r>
        <w:t>n</w:t>
      </w:r>
      <w:r w:rsidR="00100CD8">
        <w:t>eonCLUSTER</w:t>
      </w:r>
      <w:r w:rsidR="00FB0DF4">
        <w:t xml:space="preserve"> assumes that the cluster servers are deployed on a network behind a firewall and/or router.  The services will be assigned static IP addresses that cannot be changed after the cluster is deployed.</w:t>
      </w:r>
    </w:p>
    <w:p w:rsidR="00FB0DF4" w:rsidRDefault="00FB0DF4" w:rsidP="00872FB2">
      <w:r>
        <w:lastRenderedPageBreak/>
        <w:t xml:space="preserve">The </w:t>
      </w:r>
      <w:r w:rsidRPr="00FB0DF4">
        <w:rPr>
          <w:rStyle w:val="EmphasizeChar"/>
        </w:rPr>
        <w:t>neon</w:t>
      </w:r>
      <w:r>
        <w:t xml:space="preserve"> tool configures and controls the servers by connecting directly to cluster servers using SSH/SCP and issuing commands.  It also used HTTP/S to perform operations against various servers.  This implies that the tool must have access to the cluster network.  This can be achieved by:</w:t>
      </w:r>
    </w:p>
    <w:p w:rsidR="00FB0DF4" w:rsidRDefault="00FB0DF4" w:rsidP="00FB0DF4">
      <w:pPr>
        <w:pStyle w:val="ListParagraph"/>
        <w:numPr>
          <w:ilvl w:val="0"/>
          <w:numId w:val="4"/>
        </w:numPr>
      </w:pPr>
      <w:r>
        <w:t>Running the tool from a workstation on the cluster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r w:rsidR="005A2E88">
        <w:rPr>
          <w:rStyle w:val="EmphasizeChar"/>
        </w:rPr>
        <w:t>n</w:t>
      </w:r>
      <w:r w:rsidR="00100CD8">
        <w:rPr>
          <w:rStyle w:val="EmphasizeChar"/>
        </w:rPr>
        <w:t>eonCLUSTER</w:t>
      </w:r>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0" w:history="1">
        <w:r w:rsidR="00181944" w:rsidRPr="00181944">
          <w:rPr>
            <w:rStyle w:val="Hyperlink"/>
          </w:rPr>
          <w:t>jumpbox</w:t>
        </w:r>
      </w:hyperlink>
      <w:r w:rsidR="00181944">
        <w:t xml:space="preserve"> is available for operators to log into remotely to administer the cluster.  This will be problematic for other environments such as public clouds, where direct connection is impossible and jumping is inconvenient.</w:t>
      </w:r>
    </w:p>
    <w:p w:rsidR="00181944" w:rsidRDefault="00181944" w:rsidP="00FB0DF4">
      <w:r>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1" w:history="1">
        <w:r w:rsidRPr="00181944">
          <w:rPr>
            <w:rStyle w:val="Hyperlink"/>
          </w:rPr>
          <w:t>OpenVPN</w:t>
        </w:r>
      </w:hyperlink>
      <w:r>
        <w:t xml:space="preserve"> to establish a point-to-point VPN connection between the operator workstation and the cluster </w:t>
      </w:r>
      <w:r w:rsidR="00C64340">
        <w:t>and the neon tool handles all of the provisioning!</w:t>
      </w:r>
    </w:p>
    <w:p w:rsidR="00C64340" w:rsidRDefault="005A2E88" w:rsidP="00C64340">
      <w:pPr>
        <w:pStyle w:val="Heading2"/>
      </w:pPr>
      <w:r>
        <w:t>n</w:t>
      </w:r>
      <w:r w:rsidR="00100CD8">
        <w:t>eonCLUSTER</w:t>
      </w:r>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cluster management purposes.  </w:t>
      </w:r>
      <w:r>
        <w:t xml:space="preserve">This is not currently supported for private data center deployments, but will be in the future).  </w:t>
      </w:r>
      <w:r w:rsidR="00C64340">
        <w:t xml:space="preserve">This is based on </w:t>
      </w:r>
      <w:hyperlink r:id="rId22" w:history="1">
        <w:r w:rsidR="00C64340" w:rsidRPr="00C64340">
          <w:rPr>
            <w:rStyle w:val="Hyperlink"/>
          </w:rPr>
          <w:t>OpenVPN</w:t>
        </w:r>
      </w:hyperlink>
      <w:r w:rsidR="00C64340">
        <w:t xml:space="preserve"> and is intended to allow cluster operators to connect to the cluster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cluster deployment time by setting the cluster configuration property:</w:t>
      </w:r>
    </w:p>
    <w:p w:rsidR="003A6FE4" w:rsidRDefault="00ED6E6B" w:rsidP="00283B4C">
      <w:pPr>
        <w:pStyle w:val="Code"/>
      </w:pPr>
      <w:r>
        <w:t>vpn</w:t>
      </w:r>
      <w:r w:rsidR="003A6FE4">
        <w:t>.</w:t>
      </w:r>
      <w:r>
        <w:t>enabled</w:t>
      </w:r>
      <w:r w:rsidR="00400F62">
        <w:t xml:space="preserve"> = </w:t>
      </w:r>
      <w:r>
        <w:t>true</w:t>
      </w:r>
    </w:p>
    <w:p w:rsidR="00C64340" w:rsidRDefault="00CF6B1D" w:rsidP="00C64340">
      <w:r>
        <w:t xml:space="preserve">The VPN servers are deployed to the </w:t>
      </w:r>
      <w:r w:rsidR="00294AB7">
        <w:t xml:space="preserve">cluster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3729E4" w:rsidP="003729E4">
      <w:pPr>
        <w:pStyle w:val="Heading1"/>
      </w:pPr>
      <w:r>
        <w:t>Cluster DNS</w:t>
      </w:r>
    </w:p>
    <w:p w:rsidR="003729E4" w:rsidRDefault="003729E4" w:rsidP="00C64340">
      <w:r>
        <w:t>neonCLUSTER includes a programmable DNS server that is used internally to locate cluster services that are not running in the Docker swarm as well as to proxy DNS requests to the outside world.</w:t>
      </w:r>
      <w:r w:rsidR="00E35B76">
        <w:t xml:space="preserve">  The neonCLUSTER DNS will be configured to handle requests from processes running on the cluster nodes and, by default, for cluster containers.</w:t>
      </w:r>
      <w:r w:rsidR="00B220BE">
        <w:t xml:space="preserve">  The DNS is implemented using </w:t>
      </w:r>
      <w:hyperlink r:id="rId23" w:history="1">
        <w:r w:rsidR="00B220BE" w:rsidRPr="00EE1C67">
          <w:rPr>
            <w:rStyle w:val="Hyperlink"/>
          </w:rPr>
          <w:t>PowerDNS</w:t>
        </w:r>
      </w:hyperlink>
      <w:r w:rsidR="00B220BE">
        <w:t xml:space="preserve"> </w:t>
      </w:r>
      <w:hyperlink r:id="rId24" w:history="1">
        <w:r w:rsidR="00B220BE" w:rsidRPr="00EE1C67">
          <w:rPr>
            <w:rStyle w:val="Hyperlink"/>
          </w:rPr>
          <w:t>server</w:t>
        </w:r>
      </w:hyperlink>
      <w:r w:rsidR="00B220BE">
        <w:t xml:space="preserve"> and </w:t>
      </w:r>
      <w:hyperlink r:id="rId25" w:history="1">
        <w:r w:rsidR="00B220BE" w:rsidRPr="00EE1C67">
          <w:rPr>
            <w:rStyle w:val="Hyperlink"/>
          </w:rPr>
          <w:t>recursor</w:t>
        </w:r>
      </w:hyperlink>
      <w:r w:rsidR="00B220BE">
        <w:t xml:space="preserve"> combined with the </w:t>
      </w:r>
      <w:r w:rsidR="00B220BE" w:rsidRPr="00EE1C67">
        <w:rPr>
          <w:rStyle w:val="EmphasizeChar"/>
        </w:rPr>
        <w:t>neon-</w:t>
      </w:r>
      <w:r w:rsidR="00AF500B" w:rsidRPr="00EE1C67">
        <w:rPr>
          <w:rStyle w:val="EmphasizeChar"/>
        </w:rPr>
        <w:t>dns</w:t>
      </w:r>
      <w:r w:rsidR="00AF500B">
        <w:t xml:space="preserve"> and </w:t>
      </w:r>
      <w:r w:rsidR="00AF500B" w:rsidRPr="00EE1C67">
        <w:rPr>
          <w:rStyle w:val="EmphasizeChar"/>
        </w:rPr>
        <w:t>neon-dns-</w:t>
      </w:r>
      <w:r w:rsidR="00EE1C67" w:rsidRPr="00EE1C67">
        <w:rPr>
          <w:rStyle w:val="EmphasizeChar"/>
        </w:rPr>
        <w:t>checker</w:t>
      </w:r>
      <w:r w:rsidR="00EE1C67">
        <w:t xml:space="preserve"> Docker services.</w:t>
      </w:r>
    </w:p>
    <w:p w:rsidR="00EE1C67" w:rsidRPr="00C64340" w:rsidRDefault="00EE1C67" w:rsidP="00C64340">
      <w:bookmarkStart w:id="0" w:name="_GoBack"/>
      <w:bookmarkEnd w:id="0"/>
    </w:p>
    <w:sectPr w:rsidR="00EE1C67" w:rsidRPr="00C6434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05B58" w:rsidRDefault="00105B58" w:rsidP="005A524E">
      <w:pPr>
        <w:spacing w:after="0" w:line="240" w:lineRule="auto"/>
      </w:pPr>
      <w:r>
        <w:separator/>
      </w:r>
    </w:p>
  </w:endnote>
  <w:endnote w:type="continuationSeparator" w:id="0">
    <w:p w:rsidR="00105B58" w:rsidRDefault="00105B58"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05B58" w:rsidRDefault="00105B58" w:rsidP="005A524E">
      <w:pPr>
        <w:spacing w:after="0" w:line="240" w:lineRule="auto"/>
      </w:pPr>
      <w:r>
        <w:separator/>
      </w:r>
    </w:p>
  </w:footnote>
  <w:footnote w:type="continuationSeparator" w:id="0">
    <w:p w:rsidR="00105B58" w:rsidRDefault="00105B58" w:rsidP="005A524E">
      <w:pPr>
        <w:spacing w:after="0" w:line="240" w:lineRule="auto"/>
      </w:pPr>
      <w:r>
        <w:continuationSeparator/>
      </w:r>
    </w:p>
  </w:footnote>
  <w:footnote w:id="1">
    <w:p w:rsidR="005A524E" w:rsidRDefault="005A524E">
      <w:pPr>
        <w:pStyle w:val="FootnoteText"/>
      </w:pPr>
      <w:r>
        <w:rPr>
          <w:rStyle w:val="FootnoteReference"/>
        </w:rPr>
        <w:footnoteRef/>
      </w:r>
      <w:r>
        <w:t xml:space="preserve"> This may change in the future.  We may deploy an HAProxy instance to use the Docker </w:t>
      </w:r>
      <w:r w:rsidR="006D30CB">
        <w:t>ingress</w:t>
      </w:r>
      <w:r>
        <w:t xml:space="preserve"> network instead.</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7FFB"/>
    <w:rsid w:val="00003AF6"/>
    <w:rsid w:val="000068B2"/>
    <w:rsid w:val="00021101"/>
    <w:rsid w:val="00032AA4"/>
    <w:rsid w:val="0003417B"/>
    <w:rsid w:val="00034F35"/>
    <w:rsid w:val="00054F2E"/>
    <w:rsid w:val="000679E2"/>
    <w:rsid w:val="00085780"/>
    <w:rsid w:val="000A3810"/>
    <w:rsid w:val="000A7765"/>
    <w:rsid w:val="000B0039"/>
    <w:rsid w:val="000D4D92"/>
    <w:rsid w:val="000E24F0"/>
    <w:rsid w:val="000E4E66"/>
    <w:rsid w:val="000F0516"/>
    <w:rsid w:val="00100CD8"/>
    <w:rsid w:val="00105B58"/>
    <w:rsid w:val="00110F9C"/>
    <w:rsid w:val="001172F9"/>
    <w:rsid w:val="001353D7"/>
    <w:rsid w:val="001368FB"/>
    <w:rsid w:val="00137A26"/>
    <w:rsid w:val="00146124"/>
    <w:rsid w:val="00181944"/>
    <w:rsid w:val="00183947"/>
    <w:rsid w:val="00196482"/>
    <w:rsid w:val="001A16F0"/>
    <w:rsid w:val="001A1806"/>
    <w:rsid w:val="001C594D"/>
    <w:rsid w:val="001D551C"/>
    <w:rsid w:val="001D5595"/>
    <w:rsid w:val="001D7E46"/>
    <w:rsid w:val="001E7206"/>
    <w:rsid w:val="00220405"/>
    <w:rsid w:val="0023560C"/>
    <w:rsid w:val="00236AD5"/>
    <w:rsid w:val="0024217B"/>
    <w:rsid w:val="002466FF"/>
    <w:rsid w:val="00261826"/>
    <w:rsid w:val="00265E95"/>
    <w:rsid w:val="00266FA1"/>
    <w:rsid w:val="00277593"/>
    <w:rsid w:val="00283B4C"/>
    <w:rsid w:val="00286BB4"/>
    <w:rsid w:val="00293491"/>
    <w:rsid w:val="002948D3"/>
    <w:rsid w:val="00294AB7"/>
    <w:rsid w:val="00295A1C"/>
    <w:rsid w:val="002A1D00"/>
    <w:rsid w:val="002A6395"/>
    <w:rsid w:val="002D03CC"/>
    <w:rsid w:val="002D2629"/>
    <w:rsid w:val="002D6BBD"/>
    <w:rsid w:val="002E409A"/>
    <w:rsid w:val="002F773E"/>
    <w:rsid w:val="00314663"/>
    <w:rsid w:val="00321D4B"/>
    <w:rsid w:val="0032564B"/>
    <w:rsid w:val="0033111A"/>
    <w:rsid w:val="003360AA"/>
    <w:rsid w:val="00350DB6"/>
    <w:rsid w:val="00355F1E"/>
    <w:rsid w:val="00360786"/>
    <w:rsid w:val="00362B03"/>
    <w:rsid w:val="003729E4"/>
    <w:rsid w:val="003838FC"/>
    <w:rsid w:val="00385CC5"/>
    <w:rsid w:val="00386669"/>
    <w:rsid w:val="00386A0C"/>
    <w:rsid w:val="00392541"/>
    <w:rsid w:val="003A6FE4"/>
    <w:rsid w:val="003B3BB9"/>
    <w:rsid w:val="003B6F2C"/>
    <w:rsid w:val="003F03E6"/>
    <w:rsid w:val="003F65FD"/>
    <w:rsid w:val="00400F62"/>
    <w:rsid w:val="0040513A"/>
    <w:rsid w:val="00410B87"/>
    <w:rsid w:val="00412C71"/>
    <w:rsid w:val="004317B2"/>
    <w:rsid w:val="00432BB3"/>
    <w:rsid w:val="00435A12"/>
    <w:rsid w:val="00454EA5"/>
    <w:rsid w:val="00456F12"/>
    <w:rsid w:val="00457E43"/>
    <w:rsid w:val="004708EA"/>
    <w:rsid w:val="00473EB6"/>
    <w:rsid w:val="004765DC"/>
    <w:rsid w:val="00487FDD"/>
    <w:rsid w:val="0049001F"/>
    <w:rsid w:val="004A4CCC"/>
    <w:rsid w:val="004B23EC"/>
    <w:rsid w:val="004E1F19"/>
    <w:rsid w:val="005001FC"/>
    <w:rsid w:val="00506224"/>
    <w:rsid w:val="005206F4"/>
    <w:rsid w:val="00532438"/>
    <w:rsid w:val="00533BA8"/>
    <w:rsid w:val="00556FF6"/>
    <w:rsid w:val="0056174F"/>
    <w:rsid w:val="0056315D"/>
    <w:rsid w:val="00580D5B"/>
    <w:rsid w:val="00592E30"/>
    <w:rsid w:val="005A2E88"/>
    <w:rsid w:val="005A4D0B"/>
    <w:rsid w:val="005A524E"/>
    <w:rsid w:val="005A6597"/>
    <w:rsid w:val="005A6876"/>
    <w:rsid w:val="005B4877"/>
    <w:rsid w:val="005C69D3"/>
    <w:rsid w:val="005D3C7B"/>
    <w:rsid w:val="005D6966"/>
    <w:rsid w:val="00603AAF"/>
    <w:rsid w:val="00606E73"/>
    <w:rsid w:val="00612578"/>
    <w:rsid w:val="00613907"/>
    <w:rsid w:val="00627A4A"/>
    <w:rsid w:val="00631DD6"/>
    <w:rsid w:val="00633D3D"/>
    <w:rsid w:val="00633E15"/>
    <w:rsid w:val="00635EFA"/>
    <w:rsid w:val="006423B9"/>
    <w:rsid w:val="00642861"/>
    <w:rsid w:val="006434C9"/>
    <w:rsid w:val="00645CFB"/>
    <w:rsid w:val="006724CB"/>
    <w:rsid w:val="00672EAC"/>
    <w:rsid w:val="00681455"/>
    <w:rsid w:val="00683736"/>
    <w:rsid w:val="00692D87"/>
    <w:rsid w:val="006957CC"/>
    <w:rsid w:val="006C0DD7"/>
    <w:rsid w:val="006C32A4"/>
    <w:rsid w:val="006C4856"/>
    <w:rsid w:val="006C58DA"/>
    <w:rsid w:val="006D30CB"/>
    <w:rsid w:val="006D4755"/>
    <w:rsid w:val="006D5C1A"/>
    <w:rsid w:val="006D6FED"/>
    <w:rsid w:val="006F5A26"/>
    <w:rsid w:val="006F698B"/>
    <w:rsid w:val="00707A5D"/>
    <w:rsid w:val="0072306A"/>
    <w:rsid w:val="00725764"/>
    <w:rsid w:val="00730C7E"/>
    <w:rsid w:val="00766C79"/>
    <w:rsid w:val="00774E74"/>
    <w:rsid w:val="007759A4"/>
    <w:rsid w:val="00782C15"/>
    <w:rsid w:val="00787D3D"/>
    <w:rsid w:val="00791EE9"/>
    <w:rsid w:val="00793BC1"/>
    <w:rsid w:val="007A537C"/>
    <w:rsid w:val="007A6E31"/>
    <w:rsid w:val="007B0812"/>
    <w:rsid w:val="007B2517"/>
    <w:rsid w:val="007C7FFB"/>
    <w:rsid w:val="007E58B9"/>
    <w:rsid w:val="007F192D"/>
    <w:rsid w:val="007F6145"/>
    <w:rsid w:val="00807C20"/>
    <w:rsid w:val="00812A37"/>
    <w:rsid w:val="00831AB4"/>
    <w:rsid w:val="00834B90"/>
    <w:rsid w:val="00842120"/>
    <w:rsid w:val="0084581C"/>
    <w:rsid w:val="00872FB2"/>
    <w:rsid w:val="0087352C"/>
    <w:rsid w:val="00895BBB"/>
    <w:rsid w:val="008B4F90"/>
    <w:rsid w:val="008E4563"/>
    <w:rsid w:val="008F1236"/>
    <w:rsid w:val="00902F97"/>
    <w:rsid w:val="009142C9"/>
    <w:rsid w:val="00936E37"/>
    <w:rsid w:val="0097009C"/>
    <w:rsid w:val="00994515"/>
    <w:rsid w:val="009A1239"/>
    <w:rsid w:val="009A30F5"/>
    <w:rsid w:val="009A412C"/>
    <w:rsid w:val="009B3FF7"/>
    <w:rsid w:val="009B70FC"/>
    <w:rsid w:val="009B754D"/>
    <w:rsid w:val="009D0C1F"/>
    <w:rsid w:val="009E6870"/>
    <w:rsid w:val="009F47F7"/>
    <w:rsid w:val="009F5735"/>
    <w:rsid w:val="009F60AB"/>
    <w:rsid w:val="00A02669"/>
    <w:rsid w:val="00A26F38"/>
    <w:rsid w:val="00A34E59"/>
    <w:rsid w:val="00A44059"/>
    <w:rsid w:val="00A47F38"/>
    <w:rsid w:val="00A518A0"/>
    <w:rsid w:val="00A62FF4"/>
    <w:rsid w:val="00A802C2"/>
    <w:rsid w:val="00AB4A1A"/>
    <w:rsid w:val="00AB6B22"/>
    <w:rsid w:val="00AB7239"/>
    <w:rsid w:val="00AC28E6"/>
    <w:rsid w:val="00AC558C"/>
    <w:rsid w:val="00AD6A6A"/>
    <w:rsid w:val="00AE1E47"/>
    <w:rsid w:val="00AE2235"/>
    <w:rsid w:val="00AF0396"/>
    <w:rsid w:val="00AF1FD6"/>
    <w:rsid w:val="00AF500B"/>
    <w:rsid w:val="00B00AD6"/>
    <w:rsid w:val="00B01962"/>
    <w:rsid w:val="00B02A48"/>
    <w:rsid w:val="00B13130"/>
    <w:rsid w:val="00B15495"/>
    <w:rsid w:val="00B20572"/>
    <w:rsid w:val="00B220BE"/>
    <w:rsid w:val="00B4765B"/>
    <w:rsid w:val="00B50ACE"/>
    <w:rsid w:val="00B521B4"/>
    <w:rsid w:val="00B75A80"/>
    <w:rsid w:val="00B97984"/>
    <w:rsid w:val="00BA04F1"/>
    <w:rsid w:val="00BA49CB"/>
    <w:rsid w:val="00BC7D22"/>
    <w:rsid w:val="00BD4FB6"/>
    <w:rsid w:val="00BD58C0"/>
    <w:rsid w:val="00BE4A57"/>
    <w:rsid w:val="00BE73A2"/>
    <w:rsid w:val="00BF5C21"/>
    <w:rsid w:val="00C15604"/>
    <w:rsid w:val="00C240C5"/>
    <w:rsid w:val="00C33B6A"/>
    <w:rsid w:val="00C37AD5"/>
    <w:rsid w:val="00C42BD1"/>
    <w:rsid w:val="00C5161C"/>
    <w:rsid w:val="00C532BB"/>
    <w:rsid w:val="00C64340"/>
    <w:rsid w:val="00C90467"/>
    <w:rsid w:val="00C908D3"/>
    <w:rsid w:val="00CD43A0"/>
    <w:rsid w:val="00CE1A4E"/>
    <w:rsid w:val="00CE73CE"/>
    <w:rsid w:val="00CF3194"/>
    <w:rsid w:val="00CF6B1D"/>
    <w:rsid w:val="00D15CB3"/>
    <w:rsid w:val="00D16E62"/>
    <w:rsid w:val="00D21C1F"/>
    <w:rsid w:val="00D243FF"/>
    <w:rsid w:val="00D53708"/>
    <w:rsid w:val="00D8091D"/>
    <w:rsid w:val="00D87D54"/>
    <w:rsid w:val="00D92070"/>
    <w:rsid w:val="00DB0A59"/>
    <w:rsid w:val="00DB23A1"/>
    <w:rsid w:val="00DB6E71"/>
    <w:rsid w:val="00DC0C9A"/>
    <w:rsid w:val="00DC149C"/>
    <w:rsid w:val="00DC1A41"/>
    <w:rsid w:val="00DC6A2E"/>
    <w:rsid w:val="00DD255B"/>
    <w:rsid w:val="00DD2D0E"/>
    <w:rsid w:val="00DD5447"/>
    <w:rsid w:val="00DD5518"/>
    <w:rsid w:val="00DD5A89"/>
    <w:rsid w:val="00DF01B1"/>
    <w:rsid w:val="00DF1A94"/>
    <w:rsid w:val="00DF4C4D"/>
    <w:rsid w:val="00DF5171"/>
    <w:rsid w:val="00DF6269"/>
    <w:rsid w:val="00E03C5D"/>
    <w:rsid w:val="00E35B76"/>
    <w:rsid w:val="00E44716"/>
    <w:rsid w:val="00E5202C"/>
    <w:rsid w:val="00E5263A"/>
    <w:rsid w:val="00E62162"/>
    <w:rsid w:val="00E6490A"/>
    <w:rsid w:val="00E922D8"/>
    <w:rsid w:val="00EA1918"/>
    <w:rsid w:val="00EB7511"/>
    <w:rsid w:val="00EC4AB3"/>
    <w:rsid w:val="00ED6E6B"/>
    <w:rsid w:val="00ED77D1"/>
    <w:rsid w:val="00EE1C67"/>
    <w:rsid w:val="00EF4151"/>
    <w:rsid w:val="00F177EE"/>
    <w:rsid w:val="00F2646D"/>
    <w:rsid w:val="00F26F6B"/>
    <w:rsid w:val="00F27A10"/>
    <w:rsid w:val="00F318D5"/>
    <w:rsid w:val="00F54AE6"/>
    <w:rsid w:val="00F559EB"/>
    <w:rsid w:val="00F75D7B"/>
    <w:rsid w:val="00F83CD0"/>
    <w:rsid w:val="00F870CE"/>
    <w:rsid w:val="00FA75AB"/>
    <w:rsid w:val="00FB0DF4"/>
    <w:rsid w:val="00FB1620"/>
    <w:rsid w:val="00FC5355"/>
    <w:rsid w:val="00FD634B"/>
    <w:rsid w:val="00FE36AA"/>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6854276"/>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package" Target="embeddings/Microsoft_Visio_Drawing.vsdx"/><Relationship Id="rId18" Type="http://schemas.openxmlformats.org/officeDocument/2006/relationships/hyperlink" Target="https://support.google.com/richmedia/answer/2745487?hl=en"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s://openvpn.net/"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www.geonames.org/about.html" TargetMode="External"/><Relationship Id="rId25" Type="http://schemas.openxmlformats.org/officeDocument/2006/relationships/hyperlink" Target="https://doc.powerdns.com/recursor/" TargetMode="External"/><Relationship Id="rId2" Type="http://schemas.openxmlformats.org/officeDocument/2006/relationships/numbering" Target="numbering.xml"/><Relationship Id="rId16" Type="http://schemas.openxmlformats.org/officeDocument/2006/relationships/hyperlink" Target="https://en.wikipedia.org/wiki/Syslog" TargetMode="External"/><Relationship Id="rId20" Type="http://schemas.openxmlformats.org/officeDocument/2006/relationships/hyperlink" Target="https://en.wikipedia.org/wiki/Jump_server"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fluentd.org" TargetMode="External"/><Relationship Id="rId24" Type="http://schemas.openxmlformats.org/officeDocument/2006/relationships/hyperlink" Target="https://doc.powerdns.com/authoritative/index.html" TargetMode="External"/><Relationship Id="rId5" Type="http://schemas.openxmlformats.org/officeDocument/2006/relationships/webSettings" Target="webSettings.xml"/><Relationship Id="rId15" Type="http://schemas.openxmlformats.org/officeDocument/2006/relationships/hyperlink" Target="https://hub.docker.com/r/neoncluster/metricbeat/" TargetMode="External"/><Relationship Id="rId23" Type="http://schemas.openxmlformats.org/officeDocument/2006/relationships/hyperlink" Target="http://powerdns.com" TargetMode="External"/><Relationship Id="rId10" Type="http://schemas.openxmlformats.org/officeDocument/2006/relationships/hyperlink" Target="https://hub.docker.com/r/neoncluster/neon-proxy-manager/" TargetMode="External"/><Relationship Id="rId19" Type="http://schemas.openxmlformats.org/officeDocument/2006/relationships/hyperlink" Target="http://cbonte.github.io/haproxy-dconv/1.7/configuration.html" TargetMode="Externa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hyperlink" Target="https://www.elastic.co/products/beats/metricbeat" TargetMode="External"/><Relationship Id="rId22" Type="http://schemas.openxmlformats.org/officeDocument/2006/relationships/hyperlink" Target="https://openvpn.net/" TargetMode="Externa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E1D4AC-7395-45ED-86EF-60853AFCE6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00</TotalTime>
  <Pages>12</Pages>
  <Words>3559</Words>
  <Characters>20292</Characters>
  <Application>Microsoft Office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8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201</cp:revision>
  <dcterms:created xsi:type="dcterms:W3CDTF">2016-11-29T18:47:00Z</dcterms:created>
  <dcterms:modified xsi:type="dcterms:W3CDTF">2017-10-05T14:51:00Z</dcterms:modified>
</cp:coreProperties>
</file>